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4944ECF" w14:textId="77777777" w:rsidR="008C7F2E" w:rsidRDefault="008C7F2E" w:rsidP="00A555FB">
      <w:pPr>
        <w:pStyle w:val="AralkYok"/>
        <w:jc w:val="center"/>
        <w:rPr>
          <w:b/>
          <w:noProof/>
          <w:lang w:eastAsia="tr-TR"/>
        </w:rPr>
      </w:pPr>
    </w:p>
    <w:p w14:paraId="168CA1E2" w14:textId="77777777" w:rsidR="008C7F2E" w:rsidRDefault="008C7F2E" w:rsidP="00A555FB">
      <w:pPr>
        <w:pStyle w:val="AralkYok"/>
        <w:jc w:val="center"/>
        <w:rPr>
          <w:b/>
          <w:noProof/>
          <w:lang w:eastAsia="tr-TR"/>
        </w:rPr>
      </w:pPr>
    </w:p>
    <w:p w14:paraId="1DD3E9A5" w14:textId="67CB84E2" w:rsidR="002D7F5E" w:rsidRDefault="002D7F5E" w:rsidP="00A555FB">
      <w:pPr>
        <w:pStyle w:val="AralkYok"/>
        <w:jc w:val="center"/>
        <w:rPr>
          <w:b/>
          <w:noProof/>
          <w:lang w:eastAsia="tr-TR"/>
        </w:rPr>
      </w:pPr>
      <w:r w:rsidRPr="002D7F5E">
        <w:rPr>
          <w:b/>
          <w:noProof/>
          <w:lang w:eastAsia="tr-TR"/>
        </w:rPr>
        <w:t xml:space="preserve">PERSONEL SGK GİRİŞ İŞLEMLERİ </w:t>
      </w:r>
    </w:p>
    <w:p w14:paraId="72EDC6E0" w14:textId="0AEA09A7" w:rsidR="00A555FB" w:rsidRPr="004023B0" w:rsidRDefault="003B5A55" w:rsidP="00A555FB">
      <w:pPr>
        <w:pStyle w:val="AralkYok"/>
        <w:jc w:val="center"/>
        <w:rPr>
          <w:rFonts w:ascii="Cambria" w:hAnsi="Cambria"/>
        </w:rPr>
      </w:pPr>
      <w:r>
        <w:object w:dxaOrig="5625" w:dyaOrig="8265" w14:anchorId="6487CE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03pt;height:413.25pt" o:ole="">
            <v:imagedata r:id="rId6" o:title=""/>
          </v:shape>
          <o:OLEObject Type="Embed" ProgID="Visio.Drawing.15" ShapeID="_x0000_i1030" DrawAspect="Content" ObjectID="_1834219061" r:id="rId7"/>
        </w:object>
      </w:r>
    </w:p>
    <w:p w14:paraId="0F5CAEF6" w14:textId="77777777" w:rsidR="00BC7571" w:rsidRDefault="00BC7571" w:rsidP="00BC7571">
      <w:pPr>
        <w:pStyle w:val="AralkYok"/>
      </w:pPr>
    </w:p>
    <w:p w14:paraId="4D0EADAC" w14:textId="77777777" w:rsidR="008C7F2E" w:rsidRDefault="008C7F2E" w:rsidP="00BC7571">
      <w:pPr>
        <w:pStyle w:val="AralkYok"/>
      </w:pPr>
    </w:p>
    <w:p w14:paraId="1BB32740" w14:textId="77777777" w:rsidR="008C7F2E" w:rsidRDefault="008C7F2E" w:rsidP="00BC7571">
      <w:pPr>
        <w:pStyle w:val="AralkYok"/>
      </w:pPr>
    </w:p>
    <w:p w14:paraId="6152A878" w14:textId="77777777" w:rsidR="008C7F2E" w:rsidRDefault="008C7F2E" w:rsidP="00BC7571">
      <w:pPr>
        <w:pStyle w:val="AralkYok"/>
      </w:pPr>
    </w:p>
    <w:p w14:paraId="528909BA" w14:textId="77777777" w:rsidR="008C7F2E" w:rsidRDefault="008C7F2E" w:rsidP="00BC7571">
      <w:pPr>
        <w:pStyle w:val="AralkYok"/>
      </w:pPr>
    </w:p>
    <w:p w14:paraId="3480F4FB" w14:textId="77777777" w:rsidR="008C7F2E" w:rsidRDefault="008C7F2E" w:rsidP="00BC7571">
      <w:pPr>
        <w:pStyle w:val="AralkYok"/>
      </w:pPr>
    </w:p>
    <w:p w14:paraId="733149B2" w14:textId="77777777" w:rsidR="008C7F2E" w:rsidRDefault="008C7F2E" w:rsidP="00BC7571">
      <w:pPr>
        <w:pStyle w:val="AralkYok"/>
      </w:pPr>
    </w:p>
    <w:p w14:paraId="23FC8E55" w14:textId="77777777" w:rsidR="008C7F2E" w:rsidRDefault="008C7F2E" w:rsidP="00BC7571">
      <w:pPr>
        <w:pStyle w:val="AralkYok"/>
      </w:pPr>
    </w:p>
    <w:p w14:paraId="66E50B82" w14:textId="77777777" w:rsidR="008C7F2E" w:rsidRDefault="008C7F2E" w:rsidP="00BC7571">
      <w:pPr>
        <w:pStyle w:val="AralkYok"/>
      </w:pPr>
    </w:p>
    <w:p w14:paraId="5B1039F5" w14:textId="77777777" w:rsidR="008C7F2E" w:rsidRDefault="008C7F2E" w:rsidP="00BC7571">
      <w:pPr>
        <w:pStyle w:val="AralkYok"/>
      </w:pPr>
    </w:p>
    <w:p w14:paraId="5AE4242C" w14:textId="77777777" w:rsidR="008C7F2E" w:rsidRDefault="008C7F2E" w:rsidP="00BC7571">
      <w:pPr>
        <w:pStyle w:val="AralkYok"/>
      </w:pPr>
    </w:p>
    <w:p w14:paraId="7B49863C" w14:textId="77777777" w:rsidR="008C7F2E" w:rsidRDefault="008C7F2E" w:rsidP="00BC7571">
      <w:pPr>
        <w:pStyle w:val="AralkYok"/>
      </w:pPr>
    </w:p>
    <w:p w14:paraId="44CDC917" w14:textId="77777777" w:rsidR="008C7F2E" w:rsidRDefault="008C7F2E" w:rsidP="00BC7571">
      <w:pPr>
        <w:pStyle w:val="AralkYok"/>
      </w:pPr>
    </w:p>
    <w:p w14:paraId="55507101" w14:textId="77777777" w:rsidR="008C7F2E" w:rsidRDefault="008C7F2E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8C7F2E" w14:paraId="0803A748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BEC08" w14:textId="77777777" w:rsidR="008C7F2E" w:rsidRDefault="008C7F2E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AD2A3" w14:textId="77777777" w:rsidR="008C7F2E" w:rsidRDefault="008C7F2E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F8810" w14:textId="77777777" w:rsidR="008C7F2E" w:rsidRDefault="008C7F2E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8C7F2E" w14:paraId="32C156DC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523FD" w14:textId="77777777" w:rsidR="008C7F2E" w:rsidRDefault="008C7F2E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2688C" w14:textId="77777777" w:rsidR="008C7F2E" w:rsidRDefault="008C7F2E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4B6168D9" w14:textId="77777777" w:rsidR="008C7F2E" w:rsidRDefault="008C7F2E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02A31" w14:textId="77777777" w:rsidR="008C7F2E" w:rsidRDefault="008C7F2E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685F8013" w14:textId="77777777" w:rsidR="008C7F2E" w:rsidRDefault="008C7F2E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120293E" w14:textId="77777777" w:rsidR="003A3218" w:rsidRDefault="003A3218" w:rsidP="00534F7F">
      <w:pPr>
        <w:spacing w:after="0" w:line="240" w:lineRule="auto"/>
      </w:pPr>
      <w:r>
        <w:separator/>
      </w:r>
    </w:p>
  </w:endnote>
  <w:endnote w:type="continuationSeparator" w:id="0">
    <w:p w14:paraId="23AF7EB3" w14:textId="77777777" w:rsidR="003A3218" w:rsidRDefault="003A3218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D3A678F" w14:textId="77777777" w:rsidR="003A3218" w:rsidRDefault="003A3218" w:rsidP="00534F7F">
      <w:pPr>
        <w:spacing w:after="0" w:line="240" w:lineRule="auto"/>
      </w:pPr>
      <w:r>
        <w:separator/>
      </w:r>
    </w:p>
  </w:footnote>
  <w:footnote w:type="continuationSeparator" w:id="0">
    <w:p w14:paraId="4A0B5EBB" w14:textId="77777777" w:rsidR="003A3218" w:rsidRDefault="003A3218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0702BDA" w14:textId="77777777" w:rsidR="008C7F2E" w:rsidRDefault="008C7F2E" w:rsidP="008C7F2E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203A425F" wp14:editId="7610F5E6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6A4EF414" w14:textId="77777777" w:rsidR="008C7F2E" w:rsidRDefault="008C7F2E" w:rsidP="008C7F2E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71F691B5" w14:textId="77777777" w:rsidR="008C7F2E" w:rsidRDefault="008C7F2E" w:rsidP="008C7F2E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31184DC5" w14:textId="77777777" w:rsidR="008C7F2E" w:rsidRDefault="008C7F2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3A3218"/>
    <w:rsid w:val="003B5A55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7A7F7E"/>
    <w:rsid w:val="008C7F2E"/>
    <w:rsid w:val="008F10A2"/>
    <w:rsid w:val="00937969"/>
    <w:rsid w:val="0098664F"/>
    <w:rsid w:val="00990895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8</Words>
  <Characters>16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4</cp:revision>
  <cp:lastPrinted>2019-02-19T13:40:00Z</cp:lastPrinted>
  <dcterms:created xsi:type="dcterms:W3CDTF">2024-10-01T08:00:00Z</dcterms:created>
  <dcterms:modified xsi:type="dcterms:W3CDTF">2026-03-05T09:31:00Z</dcterms:modified>
</cp:coreProperties>
</file>